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359942" w14:textId="77777777" w:rsidR="004B6535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14:paraId="0C458206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</w:p>
    <w:p w14:paraId="6199DC32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14:paraId="66A156F5" w14:textId="581119D9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  <w:lang w:val="en-US"/>
        </w:rPr>
      </w:pPr>
      <w:r w:rsidRPr="00F97CF6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</w:t>
      </w:r>
      <w:r w:rsidR="00F37C42" w:rsidRPr="00F97CF6">
        <w:rPr>
          <w:rFonts w:ascii="Times New Roman" w:hAnsi="Times New Roman" w:cs="Times New Roman"/>
          <w:b/>
          <w:color w:val="000000" w:themeColor="text1"/>
          <w:sz w:val="32"/>
          <w:szCs w:val="32"/>
          <w:lang w:val="en-US"/>
        </w:rPr>
        <w:t>4</w:t>
      </w:r>
    </w:p>
    <w:p w14:paraId="5691EB51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14:paraId="36FD54FF" w14:textId="44E1B233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en-US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 xml:space="preserve">Алгоритмізація та програмування задач циклічної структури p використанням циклу з </w:t>
      </w:r>
      <w:r w:rsidR="001D08B8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uk-UA"/>
        </w:rPr>
        <w:t xml:space="preserve">передумовою </w:t>
      </w:r>
      <w:r w:rsidR="001D08B8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en-US"/>
        </w:rPr>
        <w:t>WHILE</w:t>
      </w:r>
    </w:p>
    <w:p w14:paraId="2FB29AEC" w14:textId="77777777" w:rsidR="007B4B1C" w:rsidRPr="00F97CF6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1EE12DE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14:paraId="5556C542" w14:textId="77777777" w:rsidR="007B4B1C" w:rsidRPr="00F97CF6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14:paraId="7CDA637E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 Д.Ю</w:t>
      </w:r>
    </w:p>
    <w:p w14:paraId="6127D5E7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14:paraId="5045E5F2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оцент к.т.н.</w:t>
      </w:r>
    </w:p>
    <w:p w14:paraId="24934564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14:paraId="40D9C3F3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14:paraId="7D3F2B13" w14:textId="77777777" w:rsidR="007B4B1C" w:rsidRPr="00F97CF6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B646405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5E1837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5D3CE53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99EFF8B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63BE7CF1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DCC16B9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99083A2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816C22D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C2440DF" w14:textId="77777777" w:rsidR="007B4B1C" w:rsidRPr="00F97CF6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иїв-2022</w:t>
      </w:r>
    </w:p>
    <w:p w14:paraId="35D95CB1" w14:textId="77777777" w:rsidR="007B4B1C" w:rsidRPr="00F97CF6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ід роботи</w:t>
      </w:r>
    </w:p>
    <w:p w14:paraId="6EC5B62F" w14:textId="77777777" w:rsidR="007B4B1C" w:rsidRPr="00F97CF6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14:paraId="31EB18A5" w14:textId="055955C5" w:rsidR="007B4B1C" w:rsidRPr="00F97CF6" w:rsidRDefault="0025413D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F3C29A0" wp14:editId="306EFB6E">
            <wp:extent cx="5940425" cy="113093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3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231D3741" w14:textId="4F7DAEEE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1</w:t>
      </w:r>
    </w:p>
    <w:p w14:paraId="23ACCC49" w14:textId="5907190C" w:rsidR="00213A56" w:rsidRPr="00F97CF6" w:rsidRDefault="00213A56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2DD6CC4" w14:textId="72D905DF" w:rsidR="00AB5738" w:rsidRPr="0025413D" w:rsidRDefault="0025413D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500" w:dyaOrig="15505" w14:anchorId="30CBB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2.2pt;height:727.8pt" o:ole="">
            <v:imagedata r:id="rId9" o:title=""/>
          </v:shape>
          <o:OLEObject Type="Embed" ProgID="Visio.Drawing.15" ShapeID="_x0000_i1027" DrawAspect="Content" ObjectID="_1729954411" r:id="rId10"/>
        </w:object>
      </w:r>
    </w:p>
    <w:p w14:paraId="73A25EDC" w14:textId="77777777" w:rsidR="007B4B1C" w:rsidRPr="00F97CF6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од програми</w:t>
      </w:r>
    </w:p>
    <w:p w14:paraId="5C2CA081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37166DE0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7281EB43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7D2B4EB7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0177B98C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6915D519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059D047E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73C1FDA2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742C21F7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5C1FF325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nt n = 1;</w:t>
      </w:r>
    </w:p>
    <w:p w14:paraId="50BFBA5E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double x, e, a{}, sum = 0;</w:t>
      </w:r>
    </w:p>
    <w:p w14:paraId="665D7F83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значення E= ";</w:t>
      </w:r>
    </w:p>
    <w:p w14:paraId="2BF1BCDA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e;</w:t>
      </w:r>
    </w:p>
    <w:p w14:paraId="73E6BF20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значення X= ";</w:t>
      </w:r>
    </w:p>
    <w:p w14:paraId="763F16D9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;</w:t>
      </w:r>
    </w:p>
    <w:p w14:paraId="6D5C7625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while (a&lt;=e)</w:t>
      </w:r>
    </w:p>
    <w:p w14:paraId="0F2D5843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599FCEB1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n++;</w:t>
      </w:r>
    </w:p>
    <w:p w14:paraId="62C939A9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a = fabs(pow(cos(x), n) / pow(n, 2));</w:t>
      </w:r>
    </w:p>
    <w:p w14:paraId="5CB5EEAC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um = sum + a;</w:t>
      </w:r>
    </w:p>
    <w:p w14:paraId="4A921400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611623D5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printf("Sum=%10.7f N = %d\n", sum, n);</w:t>
      </w:r>
    </w:p>
    <w:p w14:paraId="2969886F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pause");</w:t>
      </w:r>
    </w:p>
    <w:p w14:paraId="50A3CCEF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return 0;</w:t>
      </w:r>
    </w:p>
    <w:p w14:paraId="31381CD4" w14:textId="77777777" w:rsidR="001D08B8" w:rsidRPr="00F97CF6" w:rsidRDefault="001D08B8" w:rsidP="001D08B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227A07A" w14:textId="760ECF6A" w:rsidR="007B4B1C" w:rsidRPr="0025413D" w:rsidRDefault="007B4B1C" w:rsidP="001D08B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15442312" w14:textId="616266C5" w:rsidR="007B4B1C" w:rsidRPr="00F97CF6" w:rsidRDefault="001D08B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inline distT="0" distB="0" distL="0" distR="0" wp14:anchorId="170D70B5" wp14:editId="79A97AC2">
            <wp:extent cx="4829175" cy="19050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49A" w14:textId="44B447BD" w:rsidR="00E26571" w:rsidRPr="00F97CF6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14:paraId="50FB90CB" w14:textId="46BAD611" w:rsidR="007B33AB" w:rsidRPr="00F97CF6" w:rsidRDefault="001D08B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ивести ціле число і визначити кількість парних і непарних елементів</w:t>
      </w:r>
    </w:p>
    <w:p w14:paraId="48855ACE" w14:textId="43C6A2F7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2</w:t>
      </w:r>
    </w:p>
    <w:p w14:paraId="3666B5B2" w14:textId="7F5C2772" w:rsidR="00904E09" w:rsidRPr="00F97CF6" w:rsidRDefault="00CF1293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9156" w:dyaOrig="14041" w14:anchorId="79DBC687">
          <v:shape id="_x0000_i1025" type="#_x0000_t75" style="width:457.8pt;height:702pt" o:ole="">
            <v:imagedata r:id="rId12" o:title=""/>
          </v:shape>
          <o:OLEObject Type="Embed" ProgID="Visio.Drawing.15" ShapeID="_x0000_i1025" DrawAspect="Content" ObjectID="_1729954412" r:id="rId13"/>
        </w:object>
      </w:r>
    </w:p>
    <w:p w14:paraId="3EF979E3" w14:textId="3B850A89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C5C645" w14:textId="77777777" w:rsidR="00132307" w:rsidRPr="00F97CF6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6A7FCA44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437F8A4A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0EE90ED4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1DEA9B9B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4C6052D0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2655D6AC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619478C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52DA8F23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25B22448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3E26AD95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6CDDF548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nt n, a=0, b=0;</w:t>
      </w:r>
    </w:p>
    <w:p w14:paraId="1A17C84A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ціле число =";</w:t>
      </w:r>
    </w:p>
    <w:p w14:paraId="1D6B7F8C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n;</w:t>
      </w:r>
    </w:p>
    <w:p w14:paraId="4008EE55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while (n&gt;0)</w:t>
      </w:r>
    </w:p>
    <w:p w14:paraId="31AC0FDE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30E97B16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f ((n%10)%2 == 0)</w:t>
      </w:r>
    </w:p>
    <w:p w14:paraId="0823C0C1" w14:textId="684ECCD0" w:rsidR="001D08B8" w:rsidRPr="00F97CF6" w:rsidRDefault="00CF1293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1D08B8"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a++;</w:t>
      </w:r>
    </w:p>
    <w:p w14:paraId="5EA663B5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else b++;</w:t>
      </w:r>
    </w:p>
    <w:p w14:paraId="304C0E6A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n /= 10;</w:t>
      </w:r>
    </w:p>
    <w:p w14:paraId="70D1D56B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3CF54CB4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printf("Парні числа= %d\n",a);</w:t>
      </w:r>
    </w:p>
    <w:p w14:paraId="298C5F59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printf("Непарні числа = %d\n", b);</w:t>
      </w:r>
    </w:p>
    <w:p w14:paraId="09329787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return 0;</w:t>
      </w:r>
    </w:p>
    <w:p w14:paraId="6EF4D1F1" w14:textId="74EBC060" w:rsidR="00132307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1270E6D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12613974" w14:textId="03E25B2B" w:rsidR="00132307" w:rsidRPr="00F97CF6" w:rsidRDefault="001D08B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inline distT="0" distB="0" distL="0" distR="0" wp14:anchorId="1DD041F6" wp14:editId="6E20895F">
            <wp:extent cx="5940425" cy="116522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6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C00D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705934F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F0F659" w14:textId="77777777" w:rsidR="007263D6" w:rsidRPr="00F97CF6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14:paraId="329DACAA" w14:textId="7D6DD45E" w:rsidR="00AB5738" w:rsidRPr="00F97CF6" w:rsidRDefault="001D08B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inline distT="0" distB="0" distL="0" distR="0" wp14:anchorId="797904EB" wp14:editId="77EF26BB">
            <wp:extent cx="5940425" cy="54102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B5738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3</w:t>
      </w:r>
    </w:p>
    <w:bookmarkStart w:id="1" w:name="_MON_1729934456"/>
    <w:bookmarkEnd w:id="1"/>
    <w:p w14:paraId="4D62FBD3" w14:textId="3A1E8384" w:rsidR="00C92733" w:rsidRPr="00CF1293" w:rsidRDefault="00CF1293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4633" w:dyaOrig="19308" w14:anchorId="72484E0C">
          <v:shape id="_x0000_i1026" type="#_x0000_t75" style="width:174.6pt;height:727.8pt" o:ole="">
            <v:imagedata r:id="rId16" o:title=""/>
          </v:shape>
          <o:OLEObject Type="Embed" ProgID="Visio.Drawing.15" ShapeID="_x0000_i1026" DrawAspect="Content" ObjectID="_1729954413" r:id="rId17"/>
        </w:object>
      </w:r>
    </w:p>
    <w:p w14:paraId="65F5B778" w14:textId="6BFF1C07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E8C5BE6" w14:textId="77777777" w:rsidR="00AB5738" w:rsidRPr="00F97CF6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AE5036" w14:textId="77777777" w:rsidR="007263D6" w:rsidRPr="00F97CF6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4650E163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27E37CEA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5D3BF0B4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5F8DFF1B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6580A737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139BE537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EB52899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66E36992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3D55E6C6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23830084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73B77F79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nst int A = 1;</w:t>
      </w:r>
    </w:p>
    <w:p w14:paraId="61A235A6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double x{}, y, xstart, xend, xstep;</w:t>
      </w:r>
    </w:p>
    <w:p w14:paraId="26F10257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інтервал xstart..xend\n";</w:t>
      </w:r>
    </w:p>
    <w:p w14:paraId="06F37FB4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xstart =";</w:t>
      </w:r>
    </w:p>
    <w:p w14:paraId="4676C36E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start;</w:t>
      </w:r>
    </w:p>
    <w:p w14:paraId="55341ECA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xend =";</w:t>
      </w:r>
    </w:p>
    <w:p w14:paraId="4B8DFE54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end;</w:t>
      </w:r>
    </w:p>
    <w:p w14:paraId="2162B947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xstep =";</w:t>
      </w:r>
    </w:p>
    <w:p w14:paraId="636AADAF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step;</w:t>
      </w:r>
    </w:p>
    <w:p w14:paraId="0E960B10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printf("_________________________\n");</w:t>
      </w:r>
    </w:p>
    <w:p w14:paraId="2D331B49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printf("| x        | y        |\n");</w:t>
      </w:r>
    </w:p>
    <w:p w14:paraId="1CAA9B62" w14:textId="73C29629" w:rsidR="001D08B8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printf("-------------------------\n");</w:t>
      </w:r>
    </w:p>
    <w:p w14:paraId="0B079457" w14:textId="547F23DA" w:rsidR="00342603" w:rsidRPr="0041538C" w:rsidRDefault="00342603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=xstart-xstep;</w:t>
      </w:r>
    </w:p>
    <w:p w14:paraId="5817CC9A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while (x &lt;= xend)</w:t>
      </w:r>
    </w:p>
    <w:p w14:paraId="24110D28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3D328FDF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x = x + xstep;</w:t>
      </w:r>
    </w:p>
    <w:p w14:paraId="57C63DC5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y = (cos(pow(x, 3) + pow(x, 2) - pow(x,1) + A)) * exp(2 * x);</w:t>
      </w:r>
    </w:p>
    <w:p w14:paraId="6B3C8DA6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printf("| %8.4f | %8.4f |\n", x, y);</w:t>
      </w:r>
    </w:p>
    <w:p w14:paraId="0D130667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2DE962E1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6D8313D3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printf("-------------------------\n");</w:t>
      </w:r>
    </w:p>
    <w:p w14:paraId="589C676F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pause");</w:t>
      </w:r>
    </w:p>
    <w:p w14:paraId="0338E8D1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return 0;</w:t>
      </w:r>
    </w:p>
    <w:p w14:paraId="39484516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48F2873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0878941" w14:textId="77777777" w:rsidR="002C1784" w:rsidRPr="00F97CF6" w:rsidRDefault="002C1784" w:rsidP="001D08B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F7E4222" w14:textId="1F461531" w:rsidR="007263D6" w:rsidRDefault="007263D6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5EA7CCDE" w14:textId="62451132" w:rsidR="00342603" w:rsidRPr="00F97CF6" w:rsidRDefault="00342603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BC0A51" w14:textId="70EC35A5" w:rsidR="007263D6" w:rsidRPr="00F97CF6" w:rsidRDefault="001D08B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noProof/>
          <w:color w:val="000000" w:themeColor="text1"/>
          <w:lang w:eastAsia="ru-RU"/>
        </w:rPr>
        <w:lastRenderedPageBreak/>
        <w:drawing>
          <wp:inline distT="0" distB="0" distL="0" distR="0" wp14:anchorId="30D2E737" wp14:editId="25FCEE97">
            <wp:extent cx="4972050" cy="59055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263D6" w:rsidRPr="00F97CF6">
      <w:headerReference w:type="default" r:id="rId19"/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5F3961" w14:textId="77777777" w:rsidR="00B92632" w:rsidRDefault="00B92632" w:rsidP="007C5DCB">
      <w:pPr>
        <w:spacing w:after="0" w:line="240" w:lineRule="auto"/>
      </w:pPr>
      <w:r>
        <w:separator/>
      </w:r>
    </w:p>
  </w:endnote>
  <w:endnote w:type="continuationSeparator" w:id="0">
    <w:p w14:paraId="0B351AFD" w14:textId="77777777" w:rsidR="00B92632" w:rsidRDefault="00B92632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12735675"/>
      <w:docPartObj>
        <w:docPartGallery w:val="Page Numbers (Bottom of Page)"/>
        <w:docPartUnique/>
      </w:docPartObj>
    </w:sdtPr>
    <w:sdtEndPr/>
    <w:sdtContent>
      <w:p w14:paraId="18BD69AA" w14:textId="34FC9404"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413D">
          <w:rPr>
            <w:noProof/>
          </w:rPr>
          <w:t>2</w:t>
        </w:r>
        <w:r>
          <w:fldChar w:fldCharType="end"/>
        </w:r>
      </w:p>
    </w:sdtContent>
  </w:sdt>
  <w:p w14:paraId="358B5814" w14:textId="77777777"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FBAA45" w14:textId="77777777" w:rsidR="00B92632" w:rsidRDefault="00B92632" w:rsidP="007C5DCB">
      <w:pPr>
        <w:spacing w:after="0" w:line="240" w:lineRule="auto"/>
      </w:pPr>
      <w:r>
        <w:separator/>
      </w:r>
    </w:p>
  </w:footnote>
  <w:footnote w:type="continuationSeparator" w:id="0">
    <w:p w14:paraId="507441D2" w14:textId="77777777" w:rsidR="00B92632" w:rsidRDefault="00B92632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504AEB" w14:textId="77777777" w:rsidR="007C5DCB" w:rsidRPr="007C5DCB" w:rsidRDefault="007C5DCB">
    <w:pPr>
      <w:pStyle w:val="a3"/>
      <w:rPr>
        <w:lang w:val="uk-UA"/>
      </w:rPr>
    </w:pPr>
    <w:r>
      <w:rPr>
        <w:lang w:val="uk-UA"/>
      </w:rPr>
      <w:t>Держій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E20"/>
    <w:rsid w:val="000144C5"/>
    <w:rsid w:val="00030DA8"/>
    <w:rsid w:val="00043161"/>
    <w:rsid w:val="00060207"/>
    <w:rsid w:val="0007455D"/>
    <w:rsid w:val="00132307"/>
    <w:rsid w:val="00151074"/>
    <w:rsid w:val="00151286"/>
    <w:rsid w:val="001C21D9"/>
    <w:rsid w:val="001D08B8"/>
    <w:rsid w:val="00213A56"/>
    <w:rsid w:val="002532BF"/>
    <w:rsid w:val="0025413D"/>
    <w:rsid w:val="00293CD2"/>
    <w:rsid w:val="002C1784"/>
    <w:rsid w:val="00342603"/>
    <w:rsid w:val="003A2195"/>
    <w:rsid w:val="003A6DDE"/>
    <w:rsid w:val="0041538C"/>
    <w:rsid w:val="00417D25"/>
    <w:rsid w:val="00455B4D"/>
    <w:rsid w:val="004854B3"/>
    <w:rsid w:val="006056BD"/>
    <w:rsid w:val="007263D6"/>
    <w:rsid w:val="007B33AB"/>
    <w:rsid w:val="007B36E4"/>
    <w:rsid w:val="007B4B1C"/>
    <w:rsid w:val="007C5DCB"/>
    <w:rsid w:val="00817431"/>
    <w:rsid w:val="008449E9"/>
    <w:rsid w:val="008C58D2"/>
    <w:rsid w:val="008D72F0"/>
    <w:rsid w:val="00904E09"/>
    <w:rsid w:val="00950BB7"/>
    <w:rsid w:val="009B6C06"/>
    <w:rsid w:val="009E302A"/>
    <w:rsid w:val="00A31242"/>
    <w:rsid w:val="00AB5738"/>
    <w:rsid w:val="00AD3732"/>
    <w:rsid w:val="00B45E20"/>
    <w:rsid w:val="00B92632"/>
    <w:rsid w:val="00B9384F"/>
    <w:rsid w:val="00C43653"/>
    <w:rsid w:val="00C92733"/>
    <w:rsid w:val="00CA3B2E"/>
    <w:rsid w:val="00CB6A4E"/>
    <w:rsid w:val="00CF1293"/>
    <w:rsid w:val="00CF3480"/>
    <w:rsid w:val="00E26571"/>
    <w:rsid w:val="00EE05CF"/>
    <w:rsid w:val="00EE28BF"/>
    <w:rsid w:val="00EE35B2"/>
    <w:rsid w:val="00F37C42"/>
    <w:rsid w:val="00F7561C"/>
    <w:rsid w:val="00F97C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A3476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82996B-31A0-4E07-A01B-969F5EEC69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6</TotalTime>
  <Pages>1</Pages>
  <Words>350</Words>
  <Characters>1997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31</cp:revision>
  <dcterms:created xsi:type="dcterms:W3CDTF">2022-10-16T07:05:00Z</dcterms:created>
  <dcterms:modified xsi:type="dcterms:W3CDTF">2022-11-14T16:07:00Z</dcterms:modified>
</cp:coreProperties>
</file>